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 xml:space="preserve"> 国有土地使用权出让收入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E985E56"/>
    <w:rsid w:val="2E985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11:00Z</dcterms:created>
  <dc:creator>雷昕</dc:creator>
  <cp:lastModifiedBy>雷昕</cp:lastModifiedBy>
  <dcterms:modified xsi:type="dcterms:W3CDTF">2025-03-10T07:13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